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DE36362" w14:textId="34326D8F" w:rsidR="00563542" w:rsidRDefault="00563542">
      <w:r>
        <w:t>Use Case Diagrams:</w:t>
      </w:r>
    </w:p>
    <w:p w14:paraId="1237453A" w14:textId="25CCFA83" w:rsidR="00563542" w:rsidRDefault="00563542" w:rsidP="00563542">
      <w:pPr>
        <w:pStyle w:val="ListParagraph"/>
        <w:numPr>
          <w:ilvl w:val="0"/>
          <w:numId w:val="1"/>
        </w:numPr>
      </w:pPr>
      <w:r>
        <w:t>Check Out Equipment</w:t>
      </w:r>
    </w:p>
    <w:p w14:paraId="7A00FA48" w14:textId="26303E83" w:rsidR="00563542" w:rsidRDefault="00563542">
      <w:r>
        <w:object w:dxaOrig="8112" w:dyaOrig="7968" w14:anchorId="694C10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8pt;height:398.2pt" o:ole="">
            <v:imagedata r:id="rId5" o:title=""/>
          </v:shape>
          <o:OLEObject Type="Embed" ProgID="Visio.Drawing.15" ShapeID="_x0000_i1025" DrawAspect="Content" ObjectID="_1771490197" r:id="rId6"/>
        </w:object>
      </w:r>
    </w:p>
    <w:p w14:paraId="228DD940" w14:textId="3D954030" w:rsidR="00563542" w:rsidRDefault="00563542"/>
    <w:p w14:paraId="21CC3374" w14:textId="31DE9D97" w:rsidR="0022286A" w:rsidRDefault="0022286A"/>
    <w:p w14:paraId="420C6110" w14:textId="20EC02F2" w:rsidR="0022286A" w:rsidRDefault="0022286A">
      <w:r>
        <w:br w:type="page"/>
      </w:r>
    </w:p>
    <w:p w14:paraId="038CCBD7" w14:textId="59AC4F72" w:rsidR="00563542" w:rsidRDefault="00563542" w:rsidP="00563542">
      <w:pPr>
        <w:pStyle w:val="ListParagraph"/>
        <w:numPr>
          <w:ilvl w:val="0"/>
          <w:numId w:val="1"/>
        </w:numPr>
      </w:pPr>
      <w:r>
        <w:lastRenderedPageBreak/>
        <w:t>Check in Equipment</w:t>
      </w:r>
    </w:p>
    <w:p w14:paraId="78A84B47" w14:textId="256FD1A2" w:rsidR="00563542" w:rsidRDefault="00563542" w:rsidP="00563542">
      <w:pPr>
        <w:pStyle w:val="ListParagraph"/>
      </w:pPr>
      <w:r>
        <w:object w:dxaOrig="8112" w:dyaOrig="7968" w14:anchorId="5B0D39D0">
          <v:shape id="_x0000_i1026" type="#_x0000_t75" style="width:405.8pt;height:398.2pt" o:ole="">
            <v:imagedata r:id="rId7" o:title=""/>
          </v:shape>
          <o:OLEObject Type="Embed" ProgID="Visio.Drawing.15" ShapeID="_x0000_i1026" DrawAspect="Content" ObjectID="_1771490198" r:id="rId8"/>
        </w:object>
      </w:r>
    </w:p>
    <w:p w14:paraId="63E5C3B4" w14:textId="77777777" w:rsidR="00563542" w:rsidRDefault="00563542" w:rsidP="00563542">
      <w:pPr>
        <w:pStyle w:val="ListParagraph"/>
      </w:pPr>
    </w:p>
    <w:p w14:paraId="6C9D1302" w14:textId="77777777" w:rsidR="0022286A" w:rsidRDefault="0022286A">
      <w:r>
        <w:br w:type="page"/>
      </w:r>
    </w:p>
    <w:p w14:paraId="05E32C88" w14:textId="3B8EB406" w:rsidR="00563542" w:rsidRDefault="00563542" w:rsidP="00563542">
      <w:pPr>
        <w:pStyle w:val="ListParagraph"/>
        <w:numPr>
          <w:ilvl w:val="0"/>
          <w:numId w:val="1"/>
        </w:numPr>
      </w:pPr>
      <w:r>
        <w:lastRenderedPageBreak/>
        <w:t>Locate Equipment</w:t>
      </w:r>
    </w:p>
    <w:p w14:paraId="73331D73" w14:textId="78A284DE" w:rsidR="00563542" w:rsidRDefault="00563542" w:rsidP="00563542">
      <w:pPr>
        <w:pStyle w:val="ListParagraph"/>
      </w:pPr>
      <w:r>
        <w:object w:dxaOrig="8112" w:dyaOrig="8664" w14:anchorId="0A1F94F7">
          <v:shape id="_x0000_i1027" type="#_x0000_t75" style="width:405.8pt;height:433.65pt" o:ole="">
            <v:imagedata r:id="rId9" o:title=""/>
          </v:shape>
          <o:OLEObject Type="Embed" ProgID="Visio.Drawing.15" ShapeID="_x0000_i1027" DrawAspect="Content" ObjectID="_1771490199" r:id="rId10"/>
        </w:object>
      </w:r>
    </w:p>
    <w:p w14:paraId="668084D4" w14:textId="77777777" w:rsidR="00563542" w:rsidRDefault="00563542" w:rsidP="00563542">
      <w:pPr>
        <w:pStyle w:val="ListParagraph"/>
      </w:pPr>
    </w:p>
    <w:p w14:paraId="09BF06F3" w14:textId="77777777" w:rsidR="0022286A" w:rsidRDefault="0022286A">
      <w:r>
        <w:br w:type="page"/>
      </w:r>
    </w:p>
    <w:p w14:paraId="17F330C3" w14:textId="17BB5BD7" w:rsidR="00563542" w:rsidRDefault="00563542" w:rsidP="00563542">
      <w:pPr>
        <w:pStyle w:val="ListParagraph"/>
        <w:numPr>
          <w:ilvl w:val="0"/>
          <w:numId w:val="1"/>
        </w:numPr>
      </w:pPr>
      <w:r>
        <w:lastRenderedPageBreak/>
        <w:t>Check Order Status</w:t>
      </w:r>
    </w:p>
    <w:p w14:paraId="0103436C" w14:textId="7C480E08" w:rsidR="00563542" w:rsidRDefault="00563542" w:rsidP="00563542">
      <w:pPr>
        <w:pStyle w:val="ListParagraph"/>
      </w:pPr>
      <w:r>
        <w:object w:dxaOrig="8112" w:dyaOrig="8401" w14:anchorId="16CE1D55">
          <v:shape id="_x0000_i1028" type="#_x0000_t75" style="width:405.8pt;height:420pt" o:ole="">
            <v:imagedata r:id="rId11" o:title=""/>
          </v:shape>
          <o:OLEObject Type="Embed" ProgID="Visio.Drawing.15" ShapeID="_x0000_i1028" DrawAspect="Content" ObjectID="_1771490200" r:id="rId12"/>
        </w:object>
      </w:r>
    </w:p>
    <w:p w14:paraId="1354F19D" w14:textId="77777777" w:rsidR="00563542" w:rsidRDefault="00563542" w:rsidP="00563542">
      <w:pPr>
        <w:pStyle w:val="ListParagraph"/>
      </w:pPr>
    </w:p>
    <w:p w14:paraId="6D548CD2" w14:textId="77777777" w:rsidR="0022286A" w:rsidRDefault="0022286A">
      <w:r>
        <w:br w:type="page"/>
      </w:r>
    </w:p>
    <w:p w14:paraId="0C0D8C8C" w14:textId="007A4277" w:rsidR="00563542" w:rsidRDefault="00563542" w:rsidP="00563542">
      <w:pPr>
        <w:pStyle w:val="ListParagraph"/>
        <w:numPr>
          <w:ilvl w:val="0"/>
          <w:numId w:val="1"/>
        </w:numPr>
      </w:pPr>
      <w:bookmarkStart w:id="0" w:name="_GoBack"/>
      <w:bookmarkEnd w:id="0"/>
      <w:r>
        <w:lastRenderedPageBreak/>
        <w:t>Termination Notice</w:t>
      </w:r>
    </w:p>
    <w:p w14:paraId="17B6DDAF" w14:textId="05210C6B" w:rsidR="00563542" w:rsidRDefault="00563542" w:rsidP="00563542">
      <w:pPr>
        <w:pStyle w:val="ListParagraph"/>
      </w:pPr>
      <w:r>
        <w:object w:dxaOrig="9193" w:dyaOrig="10068" w14:anchorId="3CAAF25F">
          <v:shape id="_x0000_i1029" type="#_x0000_t75" style="width:459.8pt;height:503.45pt" o:ole="">
            <v:imagedata r:id="rId13" o:title=""/>
          </v:shape>
          <o:OLEObject Type="Embed" ProgID="Visio.Drawing.15" ShapeID="_x0000_i1029" DrawAspect="Content" ObjectID="_1771490201" r:id="rId14"/>
        </w:object>
      </w:r>
    </w:p>
    <w:p w14:paraId="136CE91F" w14:textId="77777777" w:rsidR="00563542" w:rsidRDefault="00563542"/>
    <w:sectPr w:rsidR="0056354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">
    <w:altName w:val="Aptos"/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43A2818"/>
    <w:multiLevelType w:val="hybridMultilevel"/>
    <w:tmpl w:val="BA02737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542"/>
    <w:rsid w:val="0022286A"/>
    <w:rsid w:val="005635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49B0DC"/>
  <w15:chartTrackingRefBased/>
  <w15:docId w15:val="{5F4A5519-2A2D-47D1-B516-00505BB993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63542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6354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63542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6354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63542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63542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63542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63542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63542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63542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63542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63542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63542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63542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63542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63542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63542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63542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56354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6354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563542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563542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56354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563542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563542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563542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63542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63542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563542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5</Pages>
  <Words>40</Words>
  <Characters>232</Characters>
  <Application>Microsoft Office Word</Application>
  <DocSecurity>0</DocSecurity>
  <Lines>1</Lines>
  <Paragraphs>1</Paragraphs>
  <ScaleCrop>false</ScaleCrop>
  <Company/>
  <LinksUpToDate>false</LinksUpToDate>
  <CharactersWithSpaces>2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omas, Hailey</dc:creator>
  <cp:keywords/>
  <dc:description/>
  <cp:lastModifiedBy>Ronda Vaughn</cp:lastModifiedBy>
  <cp:revision>2</cp:revision>
  <dcterms:created xsi:type="dcterms:W3CDTF">2024-03-03T21:55:00Z</dcterms:created>
  <dcterms:modified xsi:type="dcterms:W3CDTF">2024-03-09T17:50:00Z</dcterms:modified>
</cp:coreProperties>
</file>